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FD22C2" w14:textId="62907996" w:rsidR="00D71E32" w:rsidRDefault="00D71E32" w:rsidP="00E774CF">
      <w:pPr>
        <w:jc w:val="center"/>
      </w:pPr>
      <w:bookmarkStart w:id="0" w:name="_GoBack"/>
      <w:bookmarkEnd w:id="0"/>
    </w:p>
    <w:p w14:paraId="5B95661A" w14:textId="678C2462" w:rsidR="00E774CF" w:rsidRDefault="00E774CF" w:rsidP="00E774CF">
      <w:pPr>
        <w:jc w:val="center"/>
        <w:rPr>
          <w:rFonts w:ascii="Times New Roman" w:hAnsi="Times New Roman" w:cs="Times New Roman"/>
          <w:b/>
        </w:rPr>
      </w:pPr>
      <w:r w:rsidRPr="00E774CF">
        <w:rPr>
          <w:rFonts w:ascii="Times New Roman" w:hAnsi="Times New Roman" w:cs="Times New Roman"/>
          <w:b/>
        </w:rPr>
        <w:t>Graphical Abstract</w:t>
      </w:r>
    </w:p>
    <w:p w14:paraId="065C9FB1" w14:textId="77777777" w:rsidR="00E774CF" w:rsidRPr="00E774CF" w:rsidRDefault="00E774CF" w:rsidP="00E774CF">
      <w:pPr>
        <w:jc w:val="center"/>
        <w:rPr>
          <w:rFonts w:ascii="Times New Roman" w:hAnsi="Times New Roman" w:cs="Times New Roman"/>
          <w:b/>
        </w:rPr>
      </w:pPr>
    </w:p>
    <w:p w14:paraId="3E38B7A1" w14:textId="68FFE208" w:rsidR="00E774CF" w:rsidRDefault="00E774CF">
      <w:r>
        <w:rPr>
          <w:rFonts w:ascii="Times New Roman" w:eastAsia="Calibri" w:hAnsi="Times New Roman" w:cs="Times New Roman"/>
        </w:rPr>
        <w:object w:dxaOrig="9345" w:dyaOrig="5685" w14:anchorId="61111F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4.25pt" o:ole="">
            <v:imagedata r:id="rId5" o:title=""/>
          </v:shape>
          <o:OLEObject Type="Embed" ProgID="Visio.Drawing.15" ShapeID="_x0000_i1025" DrawAspect="Content" ObjectID="_1686124173" r:id="rId6"/>
        </w:object>
      </w:r>
    </w:p>
    <w:sectPr w:rsidR="00E774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F913CC"/>
    <w:multiLevelType w:val="multilevel"/>
    <w:tmpl w:val="79B0D1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Heading1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97F493D"/>
    <w:multiLevelType w:val="multilevel"/>
    <w:tmpl w:val="0AF830CA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6680"/>
    <w:rsid w:val="000319E6"/>
    <w:rsid w:val="002A0489"/>
    <w:rsid w:val="002A6680"/>
    <w:rsid w:val="005E5DC1"/>
    <w:rsid w:val="00761E15"/>
    <w:rsid w:val="007A78E8"/>
    <w:rsid w:val="00AB02CF"/>
    <w:rsid w:val="00CD4143"/>
    <w:rsid w:val="00D71E32"/>
    <w:rsid w:val="00DC0DB9"/>
    <w:rsid w:val="00E77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AF4D89"/>
  <w15:chartTrackingRefBased/>
  <w15:docId w15:val="{217B3A72-F277-4C44-8E47-16F6E7288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E5DC1"/>
    <w:pPr>
      <w:keepNext/>
      <w:keepLines/>
      <w:numPr>
        <w:ilvl w:val="2"/>
        <w:numId w:val="2"/>
      </w:numPr>
      <w:spacing w:before="240" w:after="0"/>
      <w:ind w:left="720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E5DC1"/>
    <w:rPr>
      <w:rFonts w:ascii="Times New Roman" w:eastAsiaTheme="majorEastAsia" w:hAnsi="Times New Roman" w:cstheme="majorBidi"/>
      <w:b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</Words>
  <Characters>4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pul Krishna Saha</dc:creator>
  <cp:keywords/>
  <dc:description/>
  <cp:lastModifiedBy>Admin</cp:lastModifiedBy>
  <cp:revision>2</cp:revision>
  <dcterms:created xsi:type="dcterms:W3CDTF">2021-06-25T05:33:00Z</dcterms:created>
  <dcterms:modified xsi:type="dcterms:W3CDTF">2021-06-25T05:33:00Z</dcterms:modified>
</cp:coreProperties>
</file>